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801900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081" w:dyaOrig="14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630pt" o:ole="">
            <v:imagedata r:id="rId6" o:title=""/>
          </v:shape>
          <o:OLEObject Type="Embed" ProgID="Visio.Drawing.15" ShapeID="_x0000_i1025" DrawAspect="Content" ObjectID="_1616502579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4204" w:rsidRDefault="00964204" w:rsidP="00534F7F">
      <w:pPr>
        <w:spacing w:after="0" w:line="240" w:lineRule="auto"/>
      </w:pPr>
      <w:r>
        <w:separator/>
      </w:r>
    </w:p>
  </w:endnote>
  <w:endnote w:type="continuationSeparator" w:id="0">
    <w:p w:rsidR="00964204" w:rsidRDefault="0096420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1D8" w:rsidRDefault="008821D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821D8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821D8" w:rsidRDefault="008821D8" w:rsidP="008821D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821D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821D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1D8" w:rsidRDefault="008821D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4204" w:rsidRDefault="00964204" w:rsidP="00534F7F">
      <w:pPr>
        <w:spacing w:after="0" w:line="240" w:lineRule="auto"/>
      </w:pPr>
      <w:r>
        <w:separator/>
      </w:r>
    </w:p>
  </w:footnote>
  <w:footnote w:type="continuationSeparator" w:id="0">
    <w:p w:rsidR="00964204" w:rsidRDefault="0096420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1D8" w:rsidRDefault="008821D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67933" w:rsidRPr="00D67933" w:rsidRDefault="00D67933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67933">
            <w:rPr>
              <w:rFonts w:ascii="Cambria" w:hAnsi="Cambria"/>
              <w:b/>
              <w:color w:val="002060"/>
            </w:rPr>
            <w:t xml:space="preserve">ÖĞRENCİ KAYIT SİLME İŞLEMİ </w:t>
          </w:r>
        </w:p>
        <w:p w:rsidR="00534F7F" w:rsidRPr="00D67933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821D8">
            <w:rPr>
              <w:rFonts w:ascii="Cambria" w:hAnsi="Cambria"/>
              <w:color w:val="002060"/>
              <w:sz w:val="16"/>
              <w:szCs w:val="16"/>
            </w:rPr>
            <w:t>007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821D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1D8" w:rsidRDefault="008821D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01900"/>
    <w:rsid w:val="0084550B"/>
    <w:rsid w:val="008821D8"/>
    <w:rsid w:val="00937969"/>
    <w:rsid w:val="00964204"/>
    <w:rsid w:val="00A125A4"/>
    <w:rsid w:val="00A354CE"/>
    <w:rsid w:val="00B94075"/>
    <w:rsid w:val="00BC7571"/>
    <w:rsid w:val="00C305C2"/>
    <w:rsid w:val="00C56FD8"/>
    <w:rsid w:val="00CF0720"/>
    <w:rsid w:val="00D23714"/>
    <w:rsid w:val="00D67933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8BECB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43:00Z</dcterms:modified>
</cp:coreProperties>
</file>